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2"/>
  </p:notesMasterIdLst>
  <p:handoutMasterIdLst>
    <p:handoutMasterId r:id="rId93"/>
  </p:handoutMasterIdLst>
  <p:sldIdLst>
    <p:sldId id="569" r:id="rId2"/>
    <p:sldId id="599" r:id="rId3"/>
    <p:sldId id="517" r:id="rId4"/>
    <p:sldId id="548" r:id="rId5"/>
    <p:sldId id="570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629" r:id="rId32"/>
    <p:sldId id="662" r:id="rId33"/>
    <p:sldId id="631" r:id="rId34"/>
    <p:sldId id="632" r:id="rId35"/>
    <p:sldId id="633" r:id="rId36"/>
    <p:sldId id="634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642" r:id="rId45"/>
    <p:sldId id="644" r:id="rId46"/>
    <p:sldId id="645" r:id="rId47"/>
    <p:sldId id="646" r:id="rId48"/>
    <p:sldId id="676" r:id="rId49"/>
    <p:sldId id="677" r:id="rId50"/>
    <p:sldId id="652" r:id="rId51"/>
    <p:sldId id="653" r:id="rId52"/>
    <p:sldId id="654" r:id="rId53"/>
    <p:sldId id="655" r:id="rId54"/>
    <p:sldId id="656" r:id="rId55"/>
    <p:sldId id="657" r:id="rId56"/>
    <p:sldId id="658" r:id="rId57"/>
    <p:sldId id="659" r:id="rId58"/>
    <p:sldId id="660" r:id="rId59"/>
    <p:sldId id="661" r:id="rId60"/>
    <p:sldId id="647" r:id="rId61"/>
    <p:sldId id="648" r:id="rId62"/>
    <p:sldId id="551" r:id="rId63"/>
    <p:sldId id="553" r:id="rId64"/>
    <p:sldId id="608" r:id="rId65"/>
    <p:sldId id="560" r:id="rId66"/>
    <p:sldId id="573" r:id="rId67"/>
    <p:sldId id="538" r:id="rId68"/>
    <p:sldId id="540" r:id="rId69"/>
    <p:sldId id="539" r:id="rId70"/>
    <p:sldId id="541" r:id="rId71"/>
    <p:sldId id="601" r:id="rId72"/>
    <p:sldId id="612" r:id="rId73"/>
    <p:sldId id="575" r:id="rId74"/>
    <p:sldId id="613" r:id="rId75"/>
    <p:sldId id="614" r:id="rId76"/>
    <p:sldId id="671" r:id="rId77"/>
    <p:sldId id="672" r:id="rId78"/>
    <p:sldId id="674" r:id="rId79"/>
    <p:sldId id="675" r:id="rId80"/>
    <p:sldId id="609" r:id="rId81"/>
    <p:sldId id="565" r:id="rId82"/>
    <p:sldId id="616" r:id="rId83"/>
    <p:sldId id="617" r:id="rId84"/>
    <p:sldId id="670" r:id="rId85"/>
    <p:sldId id="664" r:id="rId86"/>
    <p:sldId id="665" r:id="rId87"/>
    <p:sldId id="666" r:id="rId88"/>
    <p:sldId id="667" r:id="rId89"/>
    <p:sldId id="668" r:id="rId90"/>
    <p:sldId id="669" r:id="rId9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8" autoAdjust="0"/>
    <p:restoredTop sz="94541" autoAdjust="0"/>
  </p:normalViewPr>
  <p:slideViewPr>
    <p:cSldViewPr>
      <p:cViewPr varScale="1">
        <p:scale>
          <a:sx n="73" d="100"/>
          <a:sy n="73" d="100"/>
        </p:scale>
        <p:origin x="1998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46.xml"/><Relationship Id="rId3" Type="http://schemas.openxmlformats.org/officeDocument/2006/relationships/slide" Target="slides/slide34.xml"/><Relationship Id="rId7" Type="http://schemas.openxmlformats.org/officeDocument/2006/relationships/slide" Target="slides/slide40.xml"/><Relationship Id="rId12" Type="http://schemas.openxmlformats.org/officeDocument/2006/relationships/slide" Target="slides/slide45.xml"/><Relationship Id="rId17" Type="http://schemas.openxmlformats.org/officeDocument/2006/relationships/slide" Target="slides/slide87.xml"/><Relationship Id="rId2" Type="http://schemas.openxmlformats.org/officeDocument/2006/relationships/slide" Target="slides/slide33.xml"/><Relationship Id="rId16" Type="http://schemas.openxmlformats.org/officeDocument/2006/relationships/slide" Target="slides/slide86.xml"/><Relationship Id="rId1" Type="http://schemas.openxmlformats.org/officeDocument/2006/relationships/slide" Target="slides/slide31.xml"/><Relationship Id="rId6" Type="http://schemas.openxmlformats.org/officeDocument/2006/relationships/slide" Target="slides/slide37.xml"/><Relationship Id="rId11" Type="http://schemas.openxmlformats.org/officeDocument/2006/relationships/slide" Target="slides/slide44.xml"/><Relationship Id="rId5" Type="http://schemas.openxmlformats.org/officeDocument/2006/relationships/slide" Target="slides/slide36.xml"/><Relationship Id="rId15" Type="http://schemas.openxmlformats.org/officeDocument/2006/relationships/slide" Target="slides/slide61.xml"/><Relationship Id="rId10" Type="http://schemas.openxmlformats.org/officeDocument/2006/relationships/slide" Target="slides/slide43.xml"/><Relationship Id="rId4" Type="http://schemas.openxmlformats.org/officeDocument/2006/relationships/slide" Target="slides/slide35.xml"/><Relationship Id="rId9" Type="http://schemas.openxmlformats.org/officeDocument/2006/relationships/slide" Target="slides/slide42.xml"/><Relationship Id="rId14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5407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9/14/2020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wmf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1.png"/><Relationship Id="rId4" Type="http://schemas.openxmlformats.org/officeDocument/2006/relationships/image" Target="../media/image30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21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22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3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7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2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5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7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7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90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91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9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0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1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3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2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90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  <a:p>
            <a:endParaRPr lang="en-US" dirty="0"/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Data reduction</a:t>
            </a:r>
          </a:p>
          <a:p>
            <a:pPr lvl="2"/>
            <a:r>
              <a:rPr lang="en-US" sz="2200" dirty="0"/>
              <a:t> Reduce the number of attributes or objects</a:t>
            </a:r>
          </a:p>
          <a:p>
            <a:pPr lvl="1"/>
            <a:r>
              <a:rPr lang="en-US" dirty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Days aggregated into weeks, months, or years</a:t>
            </a:r>
          </a:p>
          <a:p>
            <a:pPr lvl="1"/>
            <a:r>
              <a:rPr lang="en-US" dirty="0"/>
              <a:t>More “stable” data</a:t>
            </a:r>
          </a:p>
          <a:p>
            <a:pPr lvl="2"/>
            <a:r>
              <a:rPr lang="en-US" sz="2200" dirty="0"/>
              <a:t> Aggregated data tends to have less variability 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6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/>
              <a:t>We give an illustration of the usefulness of discretization using the Iris data set</a:t>
            </a:r>
          </a:p>
        </p:txBody>
      </p:sp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ris Sample Data Set 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Iris Plant data set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an be obtained from the UCI Machine Learning Repository </a:t>
            </a:r>
            <a:br>
              <a:rPr lang="en-US" sz="2000" dirty="0"/>
            </a:br>
            <a:r>
              <a:rPr lang="en-US" sz="2000" dirty="0">
                <a:hlinkClick r:id="rId3"/>
              </a:rPr>
              <a:t>http://www.ics.uci.edu/~mlearn/MLRepository.html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Setosa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Versicolour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Virginica</a:t>
            </a:r>
            <a:r>
              <a:rPr lang="en-US" sz="24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Petal width and length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0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65350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: Iris Example …</a:t>
            </a:r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0" name="Rectangle 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How can we tell what the best discretization is?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CC6600"/>
                </a:solidFill>
              </a:rPr>
              <a:t>Unsupervised discretization:</a:t>
            </a:r>
            <a:r>
              <a:rPr lang="en-US"/>
              <a:t> find breaks in the data value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2200"/>
              <a:t>Example:</a:t>
            </a:r>
            <a:br>
              <a:rPr lang="en-US" sz="2200"/>
            </a:br>
            <a:r>
              <a:rPr lang="en-US" sz="2200"/>
              <a:t>Petal Length </a:t>
            </a:r>
            <a:br>
              <a:rPr lang="en-US" sz="22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r>
              <a:rPr lang="en-US" sz="1800"/>
              <a:t>	</a:t>
            </a:r>
          </a:p>
          <a:p>
            <a:pPr lvl="1">
              <a:lnSpc>
                <a:spcPct val="90000"/>
              </a:lnSpc>
            </a:pPr>
            <a:endParaRPr lang="en-US" sz="200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endParaRPr lang="en-US" sz="200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CC6600"/>
                </a:solidFill>
              </a:rPr>
              <a:t>Supervised discretization:</a:t>
            </a:r>
            <a:r>
              <a:rPr lang="en-US"/>
              <a:t> Use class labels to find breaks </a:t>
            </a:r>
            <a:endParaRPr lang="en-US" sz="2800"/>
          </a:p>
        </p:txBody>
      </p:sp>
      <p:pic>
        <p:nvPicPr>
          <p:cNvPr id="5018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2057400"/>
            <a:ext cx="425132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788513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: Iris Example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41375"/>
            <a:ext cx="6700838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685800" y="5562600"/>
            <a:ext cx="807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Petal width low or petal length low implies Setosa.</a:t>
            </a:r>
          </a:p>
          <a:p>
            <a:r>
              <a:rPr lang="en-US" sz="2000" b="0"/>
              <a:t>Petal width medium or petal length medium implies Versicolour.</a:t>
            </a:r>
          </a:p>
          <a:p>
            <a:r>
              <a:rPr lang="en-US" sz="2000" b="0"/>
              <a:t>Petal width high or petal length high implies Virginica.</a:t>
            </a:r>
          </a:p>
        </p:txBody>
      </p:sp>
      <p:grpSp>
        <p:nvGrpSpPr>
          <p:cNvPr id="49157" name="Group 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9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9920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Binarization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s: eye color and height measured as </a:t>
            </a:r>
            <a:br>
              <a:rPr lang="en-US"/>
            </a:br>
            <a:r>
              <a:rPr lang="en-US"/>
              <a:t>{low, medium, high}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8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2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8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671</TotalTime>
  <Pages>3</Pages>
  <Words>5137</Words>
  <Application>Microsoft Office PowerPoint</Application>
  <PresentationFormat>On-screen Show (4:3)</PresentationFormat>
  <Paragraphs>801</Paragraphs>
  <Slides>90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0</vt:i4>
      </vt:variant>
    </vt:vector>
  </HeadingPairs>
  <TitlesOfParts>
    <vt:vector size="106" baseType="lpstr">
      <vt:lpstr>Arial</vt:lpstr>
      <vt:lpstr>Cambria</vt:lpstr>
      <vt:lpstr>Cambria Math</vt:lpstr>
      <vt:lpstr>cmmi10</vt:lpstr>
      <vt:lpstr>Monotype Sorts</vt:lpstr>
      <vt:lpstr>Sylfaen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Iris Sample Data Set  </vt:lpstr>
      <vt:lpstr>Discretization: Iris Example …</vt:lpstr>
      <vt:lpstr>Discretization: Iris Example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teinbach</cp:lastModifiedBy>
  <cp:revision>609</cp:revision>
  <cp:lastPrinted>2019-08-22T18:06:35Z</cp:lastPrinted>
  <dcterms:created xsi:type="dcterms:W3CDTF">1998-03-18T13:44:31Z</dcterms:created>
  <dcterms:modified xsi:type="dcterms:W3CDTF">2020-09-22T00:26:25Z</dcterms:modified>
</cp:coreProperties>
</file>